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D9158B" w:rsidRDefault="00AE4D5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9158B">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D9158B" w:rsidRDefault="00AE4D5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9158B">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D9158B" w:rsidRDefault="00AE4D5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9158B">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D9158B" w:rsidRDefault="00AE4D5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9158B">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D9158B" w:rsidRDefault="00D9158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D9158B" w:rsidRDefault="00D9158B"/>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D9158B" w:rsidRPr="006D704A" w:rsidRDefault="00D9158B"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D9158B" w:rsidRPr="006D704A" w:rsidRDefault="00D9158B"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C695023" w14:textId="46FF4184" w:rsidR="000B1EA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0721154" w:history="1">
            <w:r w:rsidR="000B1EA8" w:rsidRPr="00314773">
              <w:rPr>
                <w:rStyle w:val="Hyperlink"/>
                <w:noProof/>
                <w:lang w:val="en-GB"/>
              </w:rPr>
              <w:t>Considered Methods for Balancing the Space Filling Algorithm</w:t>
            </w:r>
            <w:r w:rsidR="000B1EA8">
              <w:rPr>
                <w:noProof/>
                <w:webHidden/>
              </w:rPr>
              <w:tab/>
            </w:r>
            <w:r w:rsidR="000B1EA8">
              <w:rPr>
                <w:noProof/>
                <w:webHidden/>
              </w:rPr>
              <w:fldChar w:fldCharType="begin"/>
            </w:r>
            <w:r w:rsidR="000B1EA8">
              <w:rPr>
                <w:noProof/>
                <w:webHidden/>
              </w:rPr>
              <w:instrText xml:space="preserve"> PAGEREF _Toc510721154 \h </w:instrText>
            </w:r>
            <w:r w:rsidR="000B1EA8">
              <w:rPr>
                <w:noProof/>
                <w:webHidden/>
              </w:rPr>
            </w:r>
            <w:r w:rsidR="000B1EA8">
              <w:rPr>
                <w:noProof/>
                <w:webHidden/>
              </w:rPr>
              <w:fldChar w:fldCharType="separate"/>
            </w:r>
            <w:r w:rsidR="000B1EA8">
              <w:rPr>
                <w:noProof/>
                <w:webHidden/>
              </w:rPr>
              <w:t>2</w:t>
            </w:r>
            <w:r w:rsidR="000B1EA8">
              <w:rPr>
                <w:noProof/>
                <w:webHidden/>
              </w:rPr>
              <w:fldChar w:fldCharType="end"/>
            </w:r>
          </w:hyperlink>
        </w:p>
        <w:p w14:paraId="7F343510" w14:textId="67812FDA" w:rsidR="000B1EA8" w:rsidRDefault="00AE4D5B">
          <w:pPr>
            <w:pStyle w:val="TOC1"/>
            <w:tabs>
              <w:tab w:val="right" w:leader="dot" w:pos="9350"/>
            </w:tabs>
            <w:rPr>
              <w:rFonts w:eastAsiaTheme="minorEastAsia"/>
              <w:noProof/>
            </w:rPr>
          </w:pPr>
          <w:hyperlink w:anchor="_Toc510721155" w:history="1">
            <w:r w:rsidR="000B1EA8" w:rsidRPr="00314773">
              <w:rPr>
                <w:rStyle w:val="Hyperlink"/>
                <w:noProof/>
                <w:lang w:val="en-GB"/>
              </w:rPr>
              <w:t>Setting-Up a Plugin in Unreal Engine 4 (UE4)</w:t>
            </w:r>
            <w:r w:rsidR="000B1EA8">
              <w:rPr>
                <w:noProof/>
                <w:webHidden/>
              </w:rPr>
              <w:tab/>
            </w:r>
            <w:r w:rsidR="000B1EA8">
              <w:rPr>
                <w:noProof/>
                <w:webHidden/>
              </w:rPr>
              <w:fldChar w:fldCharType="begin"/>
            </w:r>
            <w:r w:rsidR="000B1EA8">
              <w:rPr>
                <w:noProof/>
                <w:webHidden/>
              </w:rPr>
              <w:instrText xml:space="preserve"> PAGEREF _Toc510721155 \h </w:instrText>
            </w:r>
            <w:r w:rsidR="000B1EA8">
              <w:rPr>
                <w:noProof/>
                <w:webHidden/>
              </w:rPr>
            </w:r>
            <w:r w:rsidR="000B1EA8">
              <w:rPr>
                <w:noProof/>
                <w:webHidden/>
              </w:rPr>
              <w:fldChar w:fldCharType="separate"/>
            </w:r>
            <w:r w:rsidR="000B1EA8">
              <w:rPr>
                <w:noProof/>
                <w:webHidden/>
              </w:rPr>
              <w:t>5</w:t>
            </w:r>
            <w:r w:rsidR="000B1EA8">
              <w:rPr>
                <w:noProof/>
                <w:webHidden/>
              </w:rPr>
              <w:fldChar w:fldCharType="end"/>
            </w:r>
          </w:hyperlink>
        </w:p>
        <w:p w14:paraId="10E4ABAA" w14:textId="158F2279" w:rsidR="000B1EA8" w:rsidRDefault="00AE4D5B">
          <w:pPr>
            <w:pStyle w:val="TOC1"/>
            <w:tabs>
              <w:tab w:val="right" w:leader="dot" w:pos="9350"/>
            </w:tabs>
            <w:rPr>
              <w:rFonts w:eastAsiaTheme="minorEastAsia"/>
              <w:noProof/>
            </w:rPr>
          </w:pPr>
          <w:hyperlink w:anchor="_Toc510721156" w:history="1">
            <w:r w:rsidR="000B1EA8" w:rsidRPr="00314773">
              <w:rPr>
                <w:rStyle w:val="Hyperlink"/>
                <w:noProof/>
                <w:lang w:val="en-GB"/>
              </w:rPr>
              <w:t>Balanced FPS Level Generation System</w:t>
            </w:r>
            <w:r w:rsidR="000B1EA8">
              <w:rPr>
                <w:noProof/>
                <w:webHidden/>
              </w:rPr>
              <w:tab/>
            </w:r>
            <w:r w:rsidR="000B1EA8">
              <w:rPr>
                <w:noProof/>
                <w:webHidden/>
              </w:rPr>
              <w:fldChar w:fldCharType="begin"/>
            </w:r>
            <w:r w:rsidR="000B1EA8">
              <w:rPr>
                <w:noProof/>
                <w:webHidden/>
              </w:rPr>
              <w:instrText xml:space="preserve"> PAGEREF _Toc510721156 \h </w:instrText>
            </w:r>
            <w:r w:rsidR="000B1EA8">
              <w:rPr>
                <w:noProof/>
                <w:webHidden/>
              </w:rPr>
            </w:r>
            <w:r w:rsidR="000B1EA8">
              <w:rPr>
                <w:noProof/>
                <w:webHidden/>
              </w:rPr>
              <w:fldChar w:fldCharType="separate"/>
            </w:r>
            <w:r w:rsidR="000B1EA8">
              <w:rPr>
                <w:noProof/>
                <w:webHidden/>
              </w:rPr>
              <w:t>7</w:t>
            </w:r>
            <w:r w:rsidR="000B1EA8">
              <w:rPr>
                <w:noProof/>
                <w:webHidden/>
              </w:rPr>
              <w:fldChar w:fldCharType="end"/>
            </w:r>
          </w:hyperlink>
        </w:p>
        <w:p w14:paraId="2F9A4E2F" w14:textId="0D07A0F8" w:rsidR="000B1EA8" w:rsidRDefault="00AE4D5B">
          <w:pPr>
            <w:pStyle w:val="TOC2"/>
            <w:tabs>
              <w:tab w:val="right" w:leader="dot" w:pos="9350"/>
            </w:tabs>
            <w:rPr>
              <w:rFonts w:eastAsiaTheme="minorEastAsia"/>
              <w:noProof/>
            </w:rPr>
          </w:pPr>
          <w:hyperlink w:anchor="_Toc510721157"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57 \h </w:instrText>
            </w:r>
            <w:r w:rsidR="000B1EA8">
              <w:rPr>
                <w:noProof/>
                <w:webHidden/>
              </w:rPr>
            </w:r>
            <w:r w:rsidR="000B1EA8">
              <w:rPr>
                <w:noProof/>
                <w:webHidden/>
              </w:rPr>
              <w:fldChar w:fldCharType="separate"/>
            </w:r>
            <w:r w:rsidR="000B1EA8">
              <w:rPr>
                <w:noProof/>
                <w:webHidden/>
              </w:rPr>
              <w:t>10</w:t>
            </w:r>
            <w:r w:rsidR="000B1EA8">
              <w:rPr>
                <w:noProof/>
                <w:webHidden/>
              </w:rPr>
              <w:fldChar w:fldCharType="end"/>
            </w:r>
          </w:hyperlink>
        </w:p>
        <w:p w14:paraId="4DB6281B" w14:textId="168CF52C" w:rsidR="000B1EA8" w:rsidRDefault="00AE4D5B">
          <w:pPr>
            <w:pStyle w:val="TOC2"/>
            <w:tabs>
              <w:tab w:val="right" w:leader="dot" w:pos="9350"/>
            </w:tabs>
            <w:rPr>
              <w:rFonts w:eastAsiaTheme="minorEastAsia"/>
              <w:noProof/>
            </w:rPr>
          </w:pPr>
          <w:hyperlink w:anchor="_Toc510721158"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58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602D7524" w14:textId="6077C05D" w:rsidR="000B1EA8" w:rsidRDefault="00AE4D5B">
          <w:pPr>
            <w:pStyle w:val="TOC2"/>
            <w:tabs>
              <w:tab w:val="right" w:leader="dot" w:pos="9350"/>
            </w:tabs>
            <w:rPr>
              <w:rFonts w:eastAsiaTheme="minorEastAsia"/>
              <w:noProof/>
            </w:rPr>
          </w:pPr>
          <w:hyperlink w:anchor="_Toc510721159"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59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4AF3BE0B" w14:textId="5E018C70" w:rsidR="000B1EA8" w:rsidRDefault="00AE4D5B">
          <w:pPr>
            <w:pStyle w:val="TOC1"/>
            <w:tabs>
              <w:tab w:val="right" w:leader="dot" w:pos="9350"/>
            </w:tabs>
            <w:rPr>
              <w:rFonts w:eastAsiaTheme="minorEastAsia"/>
              <w:noProof/>
            </w:rPr>
          </w:pPr>
          <w:hyperlink w:anchor="_Toc510721160" w:history="1">
            <w:r w:rsidR="000B1EA8" w:rsidRPr="00314773">
              <w:rPr>
                <w:rStyle w:val="Hyperlink"/>
                <w:noProof/>
                <w:lang w:val="en-GB"/>
              </w:rPr>
              <w:t>Screenshots from the Implementation</w:t>
            </w:r>
            <w:r w:rsidR="000B1EA8">
              <w:rPr>
                <w:noProof/>
                <w:webHidden/>
              </w:rPr>
              <w:tab/>
            </w:r>
            <w:r w:rsidR="000B1EA8">
              <w:rPr>
                <w:noProof/>
                <w:webHidden/>
              </w:rPr>
              <w:fldChar w:fldCharType="begin"/>
            </w:r>
            <w:r w:rsidR="000B1EA8">
              <w:rPr>
                <w:noProof/>
                <w:webHidden/>
              </w:rPr>
              <w:instrText xml:space="preserve"> PAGEREF _Toc510721160 \h </w:instrText>
            </w:r>
            <w:r w:rsidR="000B1EA8">
              <w:rPr>
                <w:noProof/>
                <w:webHidden/>
              </w:rPr>
            </w:r>
            <w:r w:rsidR="000B1EA8">
              <w:rPr>
                <w:noProof/>
                <w:webHidden/>
              </w:rPr>
              <w:fldChar w:fldCharType="separate"/>
            </w:r>
            <w:r w:rsidR="000B1EA8">
              <w:rPr>
                <w:noProof/>
                <w:webHidden/>
              </w:rPr>
              <w:t>12</w:t>
            </w:r>
            <w:r w:rsidR="000B1EA8">
              <w:rPr>
                <w:noProof/>
                <w:webHidden/>
              </w:rPr>
              <w:fldChar w:fldCharType="end"/>
            </w:r>
          </w:hyperlink>
        </w:p>
        <w:p w14:paraId="03CE8F48" w14:textId="13518427" w:rsidR="000B1EA8" w:rsidRDefault="00AE4D5B">
          <w:pPr>
            <w:pStyle w:val="TOC1"/>
            <w:tabs>
              <w:tab w:val="right" w:leader="dot" w:pos="9350"/>
            </w:tabs>
            <w:rPr>
              <w:rFonts w:eastAsiaTheme="minorEastAsia"/>
              <w:noProof/>
            </w:rPr>
          </w:pPr>
          <w:hyperlink w:anchor="_Toc510721161" w:history="1">
            <w:r w:rsidR="000B1EA8" w:rsidRPr="00314773">
              <w:rPr>
                <w:rStyle w:val="Hyperlink"/>
                <w:noProof/>
                <w:lang w:val="en-GB"/>
              </w:rPr>
              <w:t>Improvements to the First Prototype</w:t>
            </w:r>
            <w:r w:rsidR="000B1EA8">
              <w:rPr>
                <w:noProof/>
                <w:webHidden/>
              </w:rPr>
              <w:tab/>
            </w:r>
            <w:r w:rsidR="000B1EA8">
              <w:rPr>
                <w:noProof/>
                <w:webHidden/>
              </w:rPr>
              <w:fldChar w:fldCharType="begin"/>
            </w:r>
            <w:r w:rsidR="000B1EA8">
              <w:rPr>
                <w:noProof/>
                <w:webHidden/>
              </w:rPr>
              <w:instrText xml:space="preserve"> PAGEREF _Toc510721161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265B641F" w14:textId="5E3135BD" w:rsidR="000B1EA8" w:rsidRDefault="00AE4D5B">
          <w:pPr>
            <w:pStyle w:val="TOC2"/>
            <w:tabs>
              <w:tab w:val="right" w:leader="dot" w:pos="9350"/>
            </w:tabs>
            <w:rPr>
              <w:rFonts w:eastAsiaTheme="minorEastAsia"/>
              <w:noProof/>
            </w:rPr>
          </w:pPr>
          <w:hyperlink w:anchor="_Toc510721162" w:history="1">
            <w:r w:rsidR="000B1EA8" w:rsidRPr="00314773">
              <w:rPr>
                <w:rStyle w:val="Hyperlink"/>
                <w:noProof/>
                <w:lang w:val="en-GB"/>
              </w:rPr>
              <w:t>Level Generation Heuristics: First Phase</w:t>
            </w:r>
            <w:r w:rsidR="000B1EA8">
              <w:rPr>
                <w:noProof/>
                <w:webHidden/>
              </w:rPr>
              <w:tab/>
            </w:r>
            <w:r w:rsidR="000B1EA8">
              <w:rPr>
                <w:noProof/>
                <w:webHidden/>
              </w:rPr>
              <w:fldChar w:fldCharType="begin"/>
            </w:r>
            <w:r w:rsidR="000B1EA8">
              <w:rPr>
                <w:noProof/>
                <w:webHidden/>
              </w:rPr>
              <w:instrText xml:space="preserve"> PAGEREF _Toc510721162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1B1CBE20" w14:textId="050A7EC8" w:rsidR="000B1EA8" w:rsidRDefault="00AE4D5B">
          <w:pPr>
            <w:pStyle w:val="TOC2"/>
            <w:tabs>
              <w:tab w:val="right" w:leader="dot" w:pos="9350"/>
            </w:tabs>
            <w:rPr>
              <w:rFonts w:eastAsiaTheme="minorEastAsia"/>
              <w:noProof/>
            </w:rPr>
          </w:pPr>
          <w:hyperlink w:anchor="_Toc510721163" w:history="1">
            <w:r w:rsidR="000B1EA8" w:rsidRPr="00314773">
              <w:rPr>
                <w:rStyle w:val="Hyperlink"/>
                <w:noProof/>
                <w:lang w:val="en-GB"/>
              </w:rPr>
              <w:t>First Phase Conclusions</w:t>
            </w:r>
            <w:r w:rsidR="000B1EA8">
              <w:rPr>
                <w:noProof/>
                <w:webHidden/>
              </w:rPr>
              <w:tab/>
            </w:r>
            <w:r w:rsidR="000B1EA8">
              <w:rPr>
                <w:noProof/>
                <w:webHidden/>
              </w:rPr>
              <w:fldChar w:fldCharType="begin"/>
            </w:r>
            <w:r w:rsidR="000B1EA8">
              <w:rPr>
                <w:noProof/>
                <w:webHidden/>
              </w:rPr>
              <w:instrText xml:space="preserve"> PAGEREF _Toc510721163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38B68254" w14:textId="2E5591CF" w:rsidR="000B1EA8" w:rsidRDefault="00AE4D5B">
          <w:pPr>
            <w:pStyle w:val="TOC3"/>
            <w:tabs>
              <w:tab w:val="right" w:leader="dot" w:pos="9350"/>
            </w:tabs>
            <w:rPr>
              <w:noProof/>
            </w:rPr>
          </w:pPr>
          <w:hyperlink w:anchor="_Toc510721164"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64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4CB2ACE7" w14:textId="3D9AB514" w:rsidR="000B1EA8" w:rsidRDefault="00AE4D5B">
          <w:pPr>
            <w:pStyle w:val="TOC3"/>
            <w:tabs>
              <w:tab w:val="right" w:leader="dot" w:pos="9350"/>
            </w:tabs>
            <w:rPr>
              <w:noProof/>
            </w:rPr>
          </w:pPr>
          <w:hyperlink w:anchor="_Toc510721165"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65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D9FF254" w14:textId="0E3A6A6C" w:rsidR="000B1EA8" w:rsidRDefault="00AE4D5B">
          <w:pPr>
            <w:pStyle w:val="TOC3"/>
            <w:tabs>
              <w:tab w:val="right" w:leader="dot" w:pos="9350"/>
            </w:tabs>
            <w:rPr>
              <w:noProof/>
            </w:rPr>
          </w:pPr>
          <w:hyperlink w:anchor="_Toc510721166"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66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C208D9A" w14:textId="762EC675" w:rsidR="000B1EA8" w:rsidRDefault="00AE4D5B">
          <w:pPr>
            <w:pStyle w:val="TOC2"/>
            <w:tabs>
              <w:tab w:val="right" w:leader="dot" w:pos="9350"/>
            </w:tabs>
            <w:rPr>
              <w:rFonts w:eastAsiaTheme="minorEastAsia"/>
              <w:noProof/>
            </w:rPr>
          </w:pPr>
          <w:hyperlink w:anchor="_Toc510721167" w:history="1">
            <w:r w:rsidR="000B1EA8" w:rsidRPr="00314773">
              <w:rPr>
                <w:rStyle w:val="Hyperlink"/>
                <w:noProof/>
              </w:rPr>
              <w:t>Adding New Wang Tiles to the Set: Second Phase</w:t>
            </w:r>
            <w:r w:rsidR="000B1EA8">
              <w:rPr>
                <w:noProof/>
                <w:webHidden/>
              </w:rPr>
              <w:tab/>
            </w:r>
            <w:r w:rsidR="000B1EA8">
              <w:rPr>
                <w:noProof/>
                <w:webHidden/>
              </w:rPr>
              <w:fldChar w:fldCharType="begin"/>
            </w:r>
            <w:r w:rsidR="000B1EA8">
              <w:rPr>
                <w:noProof/>
                <w:webHidden/>
              </w:rPr>
              <w:instrText xml:space="preserve"> PAGEREF _Toc510721167 \h </w:instrText>
            </w:r>
            <w:r w:rsidR="000B1EA8">
              <w:rPr>
                <w:noProof/>
                <w:webHidden/>
              </w:rPr>
            </w:r>
            <w:r w:rsidR="000B1EA8">
              <w:rPr>
                <w:noProof/>
                <w:webHidden/>
              </w:rPr>
              <w:fldChar w:fldCharType="separate"/>
            </w:r>
            <w:r w:rsidR="000B1EA8">
              <w:rPr>
                <w:noProof/>
                <w:webHidden/>
              </w:rPr>
              <w:t>18</w:t>
            </w:r>
            <w:r w:rsidR="000B1EA8">
              <w:rPr>
                <w:noProof/>
                <w:webHidden/>
              </w:rPr>
              <w:fldChar w:fldCharType="end"/>
            </w:r>
          </w:hyperlink>
        </w:p>
        <w:p w14:paraId="07E54E5A" w14:textId="132066C8" w:rsidR="000B1EA8" w:rsidRDefault="00AE4D5B">
          <w:pPr>
            <w:pStyle w:val="TOC1"/>
            <w:tabs>
              <w:tab w:val="right" w:leader="dot" w:pos="9350"/>
            </w:tabs>
            <w:rPr>
              <w:rFonts w:eastAsiaTheme="minorEastAsia"/>
              <w:noProof/>
            </w:rPr>
          </w:pPr>
          <w:hyperlink w:anchor="_Toc510721168" w:history="1">
            <w:r w:rsidR="000B1EA8" w:rsidRPr="00314773">
              <w:rPr>
                <w:rStyle w:val="Hyperlink"/>
                <w:noProof/>
                <w:lang w:val="en-GB"/>
              </w:rPr>
              <w:t>Bibliography</w:t>
            </w:r>
            <w:r w:rsidR="000B1EA8">
              <w:rPr>
                <w:noProof/>
                <w:webHidden/>
              </w:rPr>
              <w:tab/>
            </w:r>
            <w:r w:rsidR="000B1EA8">
              <w:rPr>
                <w:noProof/>
                <w:webHidden/>
              </w:rPr>
              <w:fldChar w:fldCharType="begin"/>
            </w:r>
            <w:r w:rsidR="000B1EA8">
              <w:rPr>
                <w:noProof/>
                <w:webHidden/>
              </w:rPr>
              <w:instrText xml:space="preserve"> PAGEREF _Toc510721168 \h </w:instrText>
            </w:r>
            <w:r w:rsidR="000B1EA8">
              <w:rPr>
                <w:noProof/>
                <w:webHidden/>
              </w:rPr>
            </w:r>
            <w:r w:rsidR="000B1EA8">
              <w:rPr>
                <w:noProof/>
                <w:webHidden/>
              </w:rPr>
              <w:fldChar w:fldCharType="separate"/>
            </w:r>
            <w:r w:rsidR="000B1EA8">
              <w:rPr>
                <w:noProof/>
                <w:webHidden/>
              </w:rPr>
              <w:t>20</w:t>
            </w:r>
            <w:r w:rsidR="000B1EA8">
              <w:rPr>
                <w:noProof/>
                <w:webHidden/>
              </w:rPr>
              <w:fldChar w:fldCharType="end"/>
            </w:r>
          </w:hyperlink>
        </w:p>
        <w:p w14:paraId="02FB7A7C" w14:textId="1876280B" w:rsidR="000B1EA8" w:rsidRDefault="00AE4D5B">
          <w:pPr>
            <w:pStyle w:val="TOC1"/>
            <w:tabs>
              <w:tab w:val="right" w:leader="dot" w:pos="9350"/>
            </w:tabs>
            <w:rPr>
              <w:rFonts w:eastAsiaTheme="minorEastAsia"/>
              <w:noProof/>
            </w:rPr>
          </w:pPr>
          <w:hyperlink w:anchor="_Toc510721169" w:history="1">
            <w:r w:rsidR="000B1EA8" w:rsidRPr="00314773">
              <w:rPr>
                <w:rStyle w:val="Hyperlink"/>
                <w:noProof/>
                <w:lang w:val="en-GB"/>
              </w:rPr>
              <w:t>References</w:t>
            </w:r>
            <w:r w:rsidR="000B1EA8">
              <w:rPr>
                <w:noProof/>
                <w:webHidden/>
              </w:rPr>
              <w:tab/>
            </w:r>
            <w:r w:rsidR="000B1EA8">
              <w:rPr>
                <w:noProof/>
                <w:webHidden/>
              </w:rPr>
              <w:fldChar w:fldCharType="begin"/>
            </w:r>
            <w:r w:rsidR="000B1EA8">
              <w:rPr>
                <w:noProof/>
                <w:webHidden/>
              </w:rPr>
              <w:instrText xml:space="preserve"> PAGEREF _Toc510721169 \h </w:instrText>
            </w:r>
            <w:r w:rsidR="000B1EA8">
              <w:rPr>
                <w:noProof/>
                <w:webHidden/>
              </w:rPr>
            </w:r>
            <w:r w:rsidR="000B1EA8">
              <w:rPr>
                <w:noProof/>
                <w:webHidden/>
              </w:rPr>
              <w:fldChar w:fldCharType="separate"/>
            </w:r>
            <w:r w:rsidR="000B1EA8">
              <w:rPr>
                <w:noProof/>
                <w:webHidden/>
              </w:rPr>
              <w:t>21</w:t>
            </w:r>
            <w:r w:rsidR="000B1EA8">
              <w:rPr>
                <w:noProof/>
                <w:webHidden/>
              </w:rPr>
              <w:fldChar w:fldCharType="end"/>
            </w:r>
          </w:hyperlink>
        </w:p>
        <w:p w14:paraId="32F7B0DC" w14:textId="4757FD63"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0721154"/>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AE4D5B"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AE4D5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AE4D5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AE4D5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AE4D5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AE4D5B"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AE4D5B"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0721155"/>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0721156"/>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AE4D5B"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0721157"/>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0721158"/>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0721159"/>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0721160"/>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0721161"/>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0721162"/>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9"/>
      <w:r w:rsidR="00FC019F">
        <w:rPr>
          <w:lang w:val="en-GB"/>
        </w:rPr>
        <w:t>Now</w:t>
      </w:r>
      <w:commentRangeEnd w:id="9"/>
      <w:r w:rsidR="00B07B6A">
        <w:rPr>
          <w:rStyle w:val="CommentReference"/>
        </w:rPr>
        <w:commentReference w:id="9"/>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0" w:name="_Toc510721163"/>
      <w:r>
        <w:rPr>
          <w:lang w:val="en-GB"/>
        </w:rPr>
        <w:t>First Phase Conclusions</w:t>
      </w:r>
      <w:bookmarkEnd w:id="10"/>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6D66CEE8">
            <wp:simplePos x="0" y="0"/>
            <wp:positionH relativeFrom="margin">
              <wp:align>left</wp:align>
            </wp:positionH>
            <wp:positionV relativeFrom="paragraph">
              <wp:posOffset>5715</wp:posOffset>
            </wp:positionV>
            <wp:extent cx="5440680" cy="2946400"/>
            <wp:effectExtent l="0" t="0" r="762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40680" cy="294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8C04471"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1" w:name="_Toc510721164"/>
      <w:r>
        <w:rPr>
          <w:lang w:val="en-GB"/>
        </w:rPr>
        <w:t>First Row</w:t>
      </w:r>
      <w:bookmarkEnd w:id="11"/>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2" w:name="_Toc510721165"/>
      <w:r>
        <w:rPr>
          <w:lang w:val="en-GB"/>
        </w:rPr>
        <w:t>Second Row</w:t>
      </w:r>
      <w:bookmarkEnd w:id="12"/>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lastRenderedPageBreak/>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3" w:name="_Toc510721166"/>
      <w:r>
        <w:rPr>
          <w:lang w:val="en-GB"/>
        </w:rPr>
        <w:t xml:space="preserve">Third </w:t>
      </w:r>
      <w:r w:rsidR="00DF3BF5">
        <w:rPr>
          <w:lang w:val="en-GB"/>
        </w:rPr>
        <w:t>Row</w:t>
      </w:r>
      <w:bookmarkEnd w:id="13"/>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558FF355" w:rsidR="0029647C" w:rsidRDefault="00D930A4" w:rsidP="00A50092">
      <w:pPr>
        <w:rPr>
          <w:lang w:val="en-GB"/>
        </w:rPr>
      </w:pPr>
      <w:r>
        <w:rPr>
          <w:lang w:val="en-GB"/>
        </w:rPr>
        <w:t xml:space="preserve">These results show that with some tweaking, the generator will get to a point quite soon, where it is able to generate a level where Players can traverse most of the level (irrespective of balance). Then with </w:t>
      </w:r>
      <w:r>
        <w:rPr>
          <w:lang w:val="en-GB"/>
        </w:rPr>
        <w:lastRenderedPageBreak/>
        <w:t>the aspects for a balanced level being taken into consideration, this should allow for a balanced level, that Players are able to traverse most of.</w:t>
      </w:r>
    </w:p>
    <w:p w14:paraId="068A63AE" w14:textId="061ECB8D" w:rsidR="0029647C" w:rsidRDefault="0029647C" w:rsidP="00A50092">
      <w:pPr>
        <w:rPr>
          <w:lang w:val="en-GB"/>
        </w:rPr>
      </w:pPr>
    </w:p>
    <w:p w14:paraId="6673A2AF" w14:textId="7D34F1D5" w:rsidR="0029647C" w:rsidRDefault="0029647C" w:rsidP="00A50092">
      <w:pPr>
        <w:rPr>
          <w:lang w:val="en-GB"/>
        </w:rPr>
      </w:pPr>
    </w:p>
    <w:p w14:paraId="732E658C" w14:textId="55FA9EB9" w:rsidR="0029647C" w:rsidRDefault="0029647C" w:rsidP="00A50092">
      <w:pPr>
        <w:rPr>
          <w:lang w:val="en-GB"/>
        </w:rPr>
      </w:pPr>
    </w:p>
    <w:p w14:paraId="0AA80A95" w14:textId="6BAAB4C4" w:rsidR="0029647C" w:rsidRDefault="0029647C" w:rsidP="00A50092">
      <w:pPr>
        <w:rPr>
          <w:lang w:val="en-GB"/>
        </w:rPr>
      </w:pPr>
    </w:p>
    <w:p w14:paraId="0EE5BDB7" w14:textId="1EABC85C" w:rsidR="0029647C" w:rsidRDefault="0029647C" w:rsidP="00A50092">
      <w:pPr>
        <w:rPr>
          <w:lang w:val="en-GB"/>
        </w:rPr>
      </w:pPr>
    </w:p>
    <w:p w14:paraId="3F3231B6" w14:textId="03A9E71E" w:rsidR="0029647C" w:rsidRDefault="0029647C" w:rsidP="00A50092">
      <w:pPr>
        <w:rPr>
          <w:lang w:val="en-GB"/>
        </w:rPr>
      </w:pPr>
    </w:p>
    <w:p w14:paraId="28140EC4" w14:textId="248736C4" w:rsidR="0029647C" w:rsidRDefault="0029647C" w:rsidP="00A50092">
      <w:pPr>
        <w:rPr>
          <w:lang w:val="en-GB"/>
        </w:rPr>
      </w:pPr>
    </w:p>
    <w:p w14:paraId="724CD491" w14:textId="0883B6F0" w:rsidR="0029647C" w:rsidRDefault="0029647C" w:rsidP="00A50092">
      <w:pPr>
        <w:rPr>
          <w:lang w:val="en-GB"/>
        </w:rPr>
      </w:pPr>
    </w:p>
    <w:p w14:paraId="400DDD32" w14:textId="6EEB8FFE" w:rsidR="0029647C" w:rsidRDefault="0029647C" w:rsidP="00A50092">
      <w:pPr>
        <w:rPr>
          <w:lang w:val="en-GB"/>
        </w:rPr>
      </w:pPr>
    </w:p>
    <w:p w14:paraId="5DFFF264" w14:textId="3F02CE8E" w:rsidR="0029647C" w:rsidRDefault="0029647C" w:rsidP="00A50092">
      <w:pPr>
        <w:rPr>
          <w:lang w:val="en-GB"/>
        </w:rPr>
      </w:pPr>
    </w:p>
    <w:p w14:paraId="69BAEA76" w14:textId="42C198A5" w:rsidR="0029647C" w:rsidRDefault="0029647C" w:rsidP="00A50092">
      <w:pPr>
        <w:rPr>
          <w:lang w:val="en-GB"/>
        </w:rPr>
      </w:pPr>
    </w:p>
    <w:p w14:paraId="1809BB60" w14:textId="0E76F553" w:rsidR="0029647C" w:rsidRDefault="0029647C" w:rsidP="00A50092">
      <w:pPr>
        <w:rPr>
          <w:lang w:val="en-GB"/>
        </w:rPr>
      </w:pPr>
    </w:p>
    <w:p w14:paraId="04AE24C8" w14:textId="27C5C5E7" w:rsidR="00D930A4" w:rsidRDefault="00D930A4" w:rsidP="00A50092">
      <w:pPr>
        <w:rPr>
          <w:lang w:val="en-GB"/>
        </w:rPr>
      </w:pPr>
    </w:p>
    <w:p w14:paraId="69460010" w14:textId="77777777" w:rsidR="00D930A4" w:rsidRDefault="00D930A4" w:rsidP="00A50092">
      <w:pPr>
        <w:rPr>
          <w:lang w:val="en-GB"/>
        </w:rPr>
      </w:pPr>
    </w:p>
    <w:p w14:paraId="28DE7665" w14:textId="77777777" w:rsidR="00451675" w:rsidRDefault="00451675" w:rsidP="00A50092">
      <w:pPr>
        <w:rPr>
          <w:rStyle w:val="Heading2Char"/>
        </w:rPr>
      </w:pPr>
      <w:bookmarkStart w:id="14" w:name="_Toc510721167"/>
      <w:r w:rsidRPr="00451675">
        <w:rPr>
          <w:rStyle w:val="Heading2Char"/>
        </w:rPr>
        <w:t>Adding New Wang Tiles to the Set: Second Phase</w:t>
      </w:r>
      <w:bookmarkEnd w:id="14"/>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lastRenderedPageBreak/>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571C1C42" w:rsidR="00016F3B" w:rsidRDefault="00016F3B" w:rsidP="00A50092">
      <w:pPr>
        <w:rPr>
          <w:lang w:val="en-GB"/>
        </w:rPr>
      </w:pPr>
    </w:p>
    <w:p w14:paraId="104826EF" w14:textId="70FA3AFA" w:rsidR="00016F3B" w:rsidRDefault="00016F3B" w:rsidP="00A50092">
      <w:pPr>
        <w:rPr>
          <w:lang w:val="en-GB"/>
        </w:rPr>
      </w:pPr>
    </w:p>
    <w:p w14:paraId="15AB09A8" w14:textId="3FE8D61A" w:rsidR="00016F3B" w:rsidRDefault="00016F3B" w:rsidP="00A50092">
      <w:pPr>
        <w:rPr>
          <w:lang w:val="en-GB"/>
        </w:rPr>
      </w:pPr>
    </w:p>
    <w:p w14:paraId="18E648D2" w14:textId="570FEA95" w:rsidR="00016F3B" w:rsidRDefault="00016F3B" w:rsidP="00A50092">
      <w:pPr>
        <w:rPr>
          <w:lang w:val="en-GB"/>
        </w:rPr>
      </w:pPr>
    </w:p>
    <w:p w14:paraId="534E9830" w14:textId="532E5A38" w:rsidR="00016F3B" w:rsidRDefault="00016F3B" w:rsidP="00A50092">
      <w:pPr>
        <w:rPr>
          <w:lang w:val="en-GB"/>
        </w:rPr>
      </w:pPr>
    </w:p>
    <w:p w14:paraId="45C8C01B" w14:textId="43E14141" w:rsidR="00016F3B" w:rsidRDefault="00016F3B" w:rsidP="00A50092">
      <w:pPr>
        <w:rPr>
          <w:lang w:val="en-GB"/>
        </w:rPr>
      </w:pPr>
    </w:p>
    <w:p w14:paraId="33777989" w14:textId="7C5D51B1" w:rsidR="00016F3B" w:rsidRDefault="00016F3B" w:rsidP="00A50092">
      <w:pPr>
        <w:rPr>
          <w:lang w:val="en-GB"/>
        </w:rPr>
      </w:pPr>
    </w:p>
    <w:p w14:paraId="4FA506A5" w14:textId="56452966" w:rsidR="00016F3B" w:rsidRDefault="00016F3B" w:rsidP="00A50092">
      <w:pPr>
        <w:rPr>
          <w:lang w:val="en-GB"/>
        </w:rPr>
      </w:pPr>
    </w:p>
    <w:p w14:paraId="633E4BDA" w14:textId="61C658FF" w:rsidR="00016F3B" w:rsidRDefault="00016F3B" w:rsidP="00A50092">
      <w:pPr>
        <w:rPr>
          <w:lang w:val="en-GB"/>
        </w:rPr>
      </w:pPr>
    </w:p>
    <w:p w14:paraId="77556FF8" w14:textId="673F7B40"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r w:rsidR="00CA5F6F">
        <w:rPr>
          <w:lang w:val="en-GB"/>
        </w:rPr>
        <w:t xml:space="preserve"> Tiles are in this new set of Tiles.</w:t>
      </w:r>
      <w:r w:rsidR="00D9158B">
        <w:rPr>
          <w:lang w:val="en-GB"/>
        </w:rPr>
        <w:t xml:space="preserve"> </w:t>
      </w:r>
    </w:p>
    <w:p w14:paraId="77FF41C8" w14:textId="2F786500" w:rsidR="00CA5F6F" w:rsidRDefault="00D86A14" w:rsidP="00A50092">
      <w:pPr>
        <w:rPr>
          <w:lang w:val="en-GB"/>
        </w:rPr>
      </w:pPr>
      <w:r>
        <w:rPr>
          <w:noProof/>
          <w:lang w:val="en-GB"/>
        </w:rPr>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Pr>
          <w:lang w:val="en-GB"/>
        </w:rPr>
        <w:t>Edit:</w:t>
      </w:r>
      <w:r w:rsidR="00C11247">
        <w:rPr>
          <w:lang w:val="en-GB"/>
        </w:rPr>
        <w:t xml:space="preserve"> Four new Wang Tiles have been added to the set (as shown below)</w:t>
      </w:r>
      <w:r w:rsidR="00AE4D5B">
        <w:rPr>
          <w:lang w:val="en-GB"/>
        </w:rPr>
        <w:t>, for wall-tiles lining-up, with the Edges of the level-generation area.</w:t>
      </w:r>
      <w:r w:rsidR="00C11247">
        <w:rPr>
          <w:lang w:val="en-GB"/>
        </w:rPr>
        <w:t xml:space="preserve"> </w:t>
      </w:r>
      <w:r w:rsidR="00AE4D5B">
        <w:rPr>
          <w:lang w:val="en-GB"/>
        </w:rPr>
        <w:t xml:space="preserve">This increases the size of the </w:t>
      </w:r>
      <w:r w:rsidR="00C11247">
        <w:rPr>
          <w:lang w:val="en-GB"/>
        </w:rPr>
        <w:t>set</w:t>
      </w:r>
      <w:r w:rsidR="00AE4D5B">
        <w:rPr>
          <w:lang w:val="en-GB"/>
        </w:rPr>
        <w:t xml:space="preserve">, to </w:t>
      </w:r>
      <w:bookmarkStart w:id="15" w:name="_GoBack"/>
      <w:bookmarkEnd w:id="15"/>
      <w:r w:rsidR="00C11247">
        <w:rPr>
          <w:lang w:val="en-GB"/>
        </w:rPr>
        <w:t>Twenty-two Wang Tiles:</w:t>
      </w:r>
    </w:p>
    <w:p w14:paraId="6FA50446" w14:textId="35342E8C" w:rsidR="00C11247" w:rsidRDefault="00C11247" w:rsidP="00A50092">
      <w:pPr>
        <w:rPr>
          <w:lang w:val="en-GB"/>
        </w:rPr>
      </w:pPr>
    </w:p>
    <w:p w14:paraId="263C6F06" w14:textId="77777777" w:rsidR="00D86A14" w:rsidRDefault="00D86A14" w:rsidP="00A50092">
      <w:pPr>
        <w:rPr>
          <w:lang w:val="en-GB"/>
        </w:rPr>
      </w:pPr>
    </w:p>
    <w:p w14:paraId="68EAB26D" w14:textId="77777777" w:rsidR="00D86A14" w:rsidRDefault="00D86A14" w:rsidP="00A50092">
      <w:pPr>
        <w:rPr>
          <w:lang w:val="en-GB"/>
        </w:rPr>
      </w:pPr>
    </w:p>
    <w:p w14:paraId="3E0DE79A" w14:textId="77777777" w:rsidR="00D86A14" w:rsidRDefault="00D86A14" w:rsidP="00A50092">
      <w:pPr>
        <w:rPr>
          <w:lang w:val="en-GB"/>
        </w:rPr>
      </w:pPr>
    </w:p>
    <w:p w14:paraId="1F3AC6F5" w14:textId="77777777" w:rsidR="00D86A14" w:rsidRDefault="00D86A14" w:rsidP="00A50092">
      <w:pPr>
        <w:rPr>
          <w:lang w:val="en-GB"/>
        </w:rPr>
      </w:pPr>
    </w:p>
    <w:p w14:paraId="75DA3013" w14:textId="77777777" w:rsidR="00D86A14" w:rsidRDefault="00D86A14" w:rsidP="00A50092">
      <w:pPr>
        <w:rPr>
          <w:lang w:val="en-GB"/>
        </w:rPr>
      </w:pPr>
    </w:p>
    <w:p w14:paraId="386F1B0E" w14:textId="77777777" w:rsidR="00D86A14" w:rsidRDefault="00D86A14" w:rsidP="00A50092">
      <w:pPr>
        <w:rPr>
          <w:lang w:val="en-GB"/>
        </w:rPr>
      </w:pPr>
    </w:p>
    <w:p w14:paraId="225C56C8" w14:textId="77777777" w:rsidR="00D86A14" w:rsidRDefault="00D86A14" w:rsidP="00A50092">
      <w:pPr>
        <w:rPr>
          <w:lang w:val="en-GB"/>
        </w:rPr>
      </w:pPr>
    </w:p>
    <w:p w14:paraId="20EC76F2" w14:textId="77777777" w:rsidR="00D86A14" w:rsidRDefault="00D86A14" w:rsidP="00A50092">
      <w:pPr>
        <w:rPr>
          <w:lang w:val="en-GB"/>
        </w:rPr>
      </w:pPr>
    </w:p>
    <w:p w14:paraId="3A166F51" w14:textId="77777777" w:rsidR="00D86A14" w:rsidRDefault="00D86A14" w:rsidP="00A50092">
      <w:pPr>
        <w:rPr>
          <w:lang w:val="en-GB"/>
        </w:rPr>
      </w:pPr>
    </w:p>
    <w:p w14:paraId="2363483C" w14:textId="77777777" w:rsidR="00D86A14" w:rsidRDefault="00D86A14" w:rsidP="00A50092">
      <w:pPr>
        <w:rPr>
          <w:lang w:val="en-GB"/>
        </w:rPr>
      </w:pPr>
    </w:p>
    <w:p w14:paraId="782BFAA8" w14:textId="77777777" w:rsidR="00D86A14" w:rsidRDefault="00D86A14" w:rsidP="00A50092">
      <w:pPr>
        <w:rPr>
          <w:lang w:val="en-GB"/>
        </w:rPr>
      </w:pPr>
    </w:p>
    <w:p w14:paraId="7B9308EA" w14:textId="77777777" w:rsidR="00D86A14" w:rsidRDefault="00D86A14" w:rsidP="00A50092">
      <w:pPr>
        <w:rPr>
          <w:lang w:val="en-GB"/>
        </w:rPr>
      </w:pPr>
    </w:p>
    <w:p w14:paraId="66191888" w14:textId="3F85940C" w:rsidR="00C11247" w:rsidRDefault="00D86A14" w:rsidP="00A50092">
      <w:pPr>
        <w:rPr>
          <w:lang w:val="en-GB"/>
        </w:rPr>
      </w:pPr>
      <w:r>
        <w:rPr>
          <w:noProof/>
          <w:lang w:val="en-GB"/>
        </w:rPr>
        <w:lastRenderedPageBreak/>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Pr>
          <w:lang w:val="en-GB"/>
        </w:rPr>
        <w:t>With Edge-Colours:</w:t>
      </w:r>
    </w:p>
    <w:p w14:paraId="2B1C6AEA" w14:textId="24FAAB2D" w:rsidR="00D86A14" w:rsidRDefault="00D86A14" w:rsidP="00A50092">
      <w:pPr>
        <w:rPr>
          <w:lang w:val="en-GB"/>
        </w:rPr>
      </w:pPr>
    </w:p>
    <w:p w14:paraId="0E7F6AE1" w14:textId="77777777" w:rsidR="00C11247" w:rsidRDefault="00C11247" w:rsidP="00A50092">
      <w:pPr>
        <w:rPr>
          <w:lang w:val="en-GB"/>
        </w:rPr>
      </w:pPr>
    </w:p>
    <w:p w14:paraId="331091F1" w14:textId="77777777" w:rsidR="00D86A14" w:rsidRDefault="00D86A14" w:rsidP="003D0CEA">
      <w:pPr>
        <w:pStyle w:val="Heading2"/>
        <w:rPr>
          <w:lang w:val="en-GB"/>
        </w:rPr>
      </w:pPr>
    </w:p>
    <w:p w14:paraId="4208E8BA" w14:textId="77777777" w:rsidR="00D86A14" w:rsidRDefault="00D86A14" w:rsidP="003D0CEA">
      <w:pPr>
        <w:pStyle w:val="Heading2"/>
        <w:rPr>
          <w:lang w:val="en-GB"/>
        </w:rPr>
      </w:pPr>
    </w:p>
    <w:p w14:paraId="06314703" w14:textId="77777777" w:rsidR="00D86A14" w:rsidRDefault="00D86A14" w:rsidP="003D0CEA">
      <w:pPr>
        <w:pStyle w:val="Heading2"/>
        <w:rPr>
          <w:lang w:val="en-GB"/>
        </w:rPr>
      </w:pPr>
    </w:p>
    <w:p w14:paraId="1BFEFE73" w14:textId="77777777" w:rsidR="00D86A14" w:rsidRDefault="00D86A14" w:rsidP="003D0CEA">
      <w:pPr>
        <w:pStyle w:val="Heading2"/>
        <w:rPr>
          <w:lang w:val="en-GB"/>
        </w:rPr>
      </w:pPr>
    </w:p>
    <w:p w14:paraId="28E0659C" w14:textId="77777777" w:rsidR="00D86A14" w:rsidRDefault="00D86A14" w:rsidP="003D0CEA">
      <w:pPr>
        <w:pStyle w:val="Heading2"/>
        <w:rPr>
          <w:lang w:val="en-GB"/>
        </w:rPr>
      </w:pPr>
    </w:p>
    <w:p w14:paraId="72FF70C8" w14:textId="77777777" w:rsidR="00D86A14" w:rsidRDefault="00D86A14" w:rsidP="003D0CEA">
      <w:pPr>
        <w:pStyle w:val="Heading2"/>
        <w:rPr>
          <w:lang w:val="en-GB"/>
        </w:rPr>
      </w:pPr>
    </w:p>
    <w:p w14:paraId="470D3D61" w14:textId="77777777" w:rsidR="00D86A14" w:rsidRDefault="00D86A14" w:rsidP="003D0CEA">
      <w:pPr>
        <w:pStyle w:val="Heading2"/>
        <w:rPr>
          <w:lang w:val="en-GB"/>
        </w:rPr>
      </w:pPr>
    </w:p>
    <w:p w14:paraId="19E2ED41" w14:textId="77777777" w:rsidR="00D86A14" w:rsidRDefault="00D86A14" w:rsidP="003D0CEA">
      <w:pPr>
        <w:pStyle w:val="Heading2"/>
        <w:rPr>
          <w:lang w:val="en-GB"/>
        </w:rPr>
      </w:pPr>
    </w:p>
    <w:p w14:paraId="79FC59AA" w14:textId="77777777" w:rsidR="00D86A14" w:rsidRDefault="00D86A14" w:rsidP="003D0CEA">
      <w:pPr>
        <w:pStyle w:val="Heading2"/>
        <w:rPr>
          <w:lang w:val="en-GB"/>
        </w:rPr>
      </w:pPr>
    </w:p>
    <w:p w14:paraId="2ACA5B9A" w14:textId="77777777" w:rsidR="00D86A14" w:rsidRDefault="00D86A14" w:rsidP="003D0CEA">
      <w:pPr>
        <w:pStyle w:val="Heading2"/>
        <w:rPr>
          <w:lang w:val="en-GB"/>
        </w:rPr>
      </w:pPr>
    </w:p>
    <w:p w14:paraId="2A8E5535" w14:textId="77777777" w:rsidR="00D86A14" w:rsidRDefault="00D86A14" w:rsidP="003D0CEA">
      <w:pPr>
        <w:pStyle w:val="Heading2"/>
        <w:rPr>
          <w:lang w:val="en-GB"/>
        </w:rPr>
      </w:pPr>
    </w:p>
    <w:p w14:paraId="70DD4AEA" w14:textId="77777777" w:rsidR="00D86A14" w:rsidRDefault="00D86A14" w:rsidP="003D0CEA">
      <w:pPr>
        <w:pStyle w:val="Heading2"/>
        <w:rPr>
          <w:lang w:val="en-GB"/>
        </w:rPr>
      </w:pPr>
    </w:p>
    <w:p w14:paraId="4FFF611F" w14:textId="77777777" w:rsidR="00D86A14" w:rsidRDefault="00D86A14" w:rsidP="003D0CEA">
      <w:pPr>
        <w:pStyle w:val="Heading2"/>
        <w:rPr>
          <w:lang w:val="en-GB"/>
        </w:rPr>
      </w:pPr>
    </w:p>
    <w:p w14:paraId="439C7526" w14:textId="77777777" w:rsidR="00D86A14" w:rsidRDefault="00D86A14" w:rsidP="003D0CEA">
      <w:pPr>
        <w:pStyle w:val="Heading2"/>
        <w:rPr>
          <w:lang w:val="en-GB"/>
        </w:rPr>
      </w:pPr>
    </w:p>
    <w:p w14:paraId="6CA4CBEB" w14:textId="133DC432" w:rsidR="003D0CEA" w:rsidRDefault="003D0CEA" w:rsidP="003D0CEA">
      <w:pPr>
        <w:pStyle w:val="Heading2"/>
        <w:rPr>
          <w:lang w:val="en-GB"/>
        </w:rPr>
      </w:pPr>
      <w:r>
        <w:rPr>
          <w:lang w:val="en-GB"/>
        </w:rPr>
        <w:t>Second Phase Conclusions</w:t>
      </w:r>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AE4D5B"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4" o:title=""/>
            <w10:wrap type="square"/>
          </v:shape>
          <o:OLEObject Type="Embed" ProgID="Visio.Drawing.15" ShapeID="_x0000_s1030" DrawAspect="Content" ObjectID="_1584713409" r:id="rId35"/>
        </w:object>
      </w:r>
    </w:p>
    <w:p w14:paraId="0E62199E" w14:textId="797A75BC" w:rsidR="00155618" w:rsidRPr="00BB399F" w:rsidRDefault="00155618" w:rsidP="00595439">
      <w:pPr>
        <w:rPr>
          <w:rFonts w:cstheme="minorHAnsi"/>
          <w:lang w:val="en-GB"/>
        </w:rPr>
      </w:pPr>
      <w:r w:rsidRPr="00BB399F">
        <w:rPr>
          <w:lang w:val="en-GB"/>
        </w:rPr>
        <w:br w:type="page"/>
      </w:r>
    </w:p>
    <w:bookmarkStart w:id="16" w:name="_Toc51072116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16"/>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7" w:name="_Toc51072116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17"/>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6"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7"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8"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9"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40"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D9158B" w:rsidRDefault="00D9158B">
      <w:pPr>
        <w:pStyle w:val="CommentText"/>
      </w:pPr>
      <w:r>
        <w:rPr>
          <w:rStyle w:val="CommentReference"/>
        </w:rPr>
        <w:annotationRef/>
      </w:r>
      <w:r>
        <w:t>ADD MORE COMBINATIONS (FOR THE WEST, EAST, AND SOUTH EDGES AS WELL)!!</w:t>
      </w:r>
    </w:p>
    <w:p w14:paraId="53DC97A3" w14:textId="2F68D4FA" w:rsidR="00D9158B" w:rsidRDefault="00D915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356B"/>
    <w:rsid w:val="00432476"/>
    <w:rsid w:val="00432D9A"/>
    <w:rsid w:val="00442CA2"/>
    <w:rsid w:val="0044711F"/>
    <w:rsid w:val="00451675"/>
    <w:rsid w:val="004557C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A4B"/>
    <w:rsid w:val="00AF6ABD"/>
    <w:rsid w:val="00B02C3A"/>
    <w:rsid w:val="00B039F9"/>
    <w:rsid w:val="00B07B6A"/>
    <w:rsid w:val="00B07FF6"/>
    <w:rsid w:val="00B340BF"/>
    <w:rsid w:val="00B36031"/>
    <w:rsid w:val="00B40C32"/>
    <w:rsid w:val="00B52F87"/>
    <w:rsid w:val="00B65625"/>
    <w:rsid w:val="00BA4BD1"/>
    <w:rsid w:val="00BB399F"/>
    <w:rsid w:val="00BC4ACE"/>
    <w:rsid w:val="00BD1E44"/>
    <w:rsid w:val="00BE7FEB"/>
    <w:rsid w:val="00BF5564"/>
    <w:rsid w:val="00BF6076"/>
    <w:rsid w:val="00C11247"/>
    <w:rsid w:val="00C17CB0"/>
    <w:rsid w:val="00C33311"/>
    <w:rsid w:val="00C35E2B"/>
    <w:rsid w:val="00C519C1"/>
    <w:rsid w:val="00C573A0"/>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www.random.org/" TargetMode="External"/><Relationship Id="rId21" Type="http://schemas.openxmlformats.org/officeDocument/2006/relationships/image" Target="media/image15.png"/><Relationship Id="rId34" Type="http://schemas.openxmlformats.org/officeDocument/2006/relationships/image" Target="media/image25.emf"/><Relationship Id="rId42" Type="http://schemas.microsoft.com/office/2011/relationships/people" Target="peop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hyperlink" Target="http://api.unrealengine.com/INT/API/Runtime/Engine/Engine/UWorld/index.html" TargetMode="External"/><Relationship Id="rId40" Type="http://schemas.openxmlformats.org/officeDocument/2006/relationships/hyperlink" Target="https://uk.mathworks.com/help/matlab/ref/graph.degree.html?s_tid=gn_loc_drop"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hyperlink" Target="https://answers.unrealengine.com/questions/440347/create-a-new-level-from-c-code.html"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7F64D8-3316-4042-AECA-21FFD7C0F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4</Pages>
  <Words>4000</Words>
  <Characters>2280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6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4-08T16:20:00Z</dcterms:created>
  <dcterms:modified xsi:type="dcterms:W3CDTF">2018-04-08T16:24:00Z</dcterms:modified>
</cp:coreProperties>
</file>